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entation.xml" ContentType="application/vnd.openxmlformats-officedocument.presentationml.presentation.main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1.xml" ContentType="application/vnd.openxmlformats-officedocument.theme+xml"/>
  <Override PartName="/ppt/notesMasters/notesMaster1.xml" ContentType="application/vnd.openxmlformats-officedocument.presentationml.notesMaster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1"/>
  </p:notesMasterIdLst>
  <p:sldIdLst>
    <p:sldId id="256" r:id="rId2"/>
    <p:sldId id="257" r:id="rId3"/>
    <p:sldId id="258" r:id="rId4"/>
    <p:sldId id="259" r:id="rId5"/>
    <p:sldId id="265" r:id="rId6"/>
    <p:sldId id="266" r:id="rId7"/>
    <p:sldId id="267" r:id="rId8"/>
    <p:sldId id="268" r:id="rId9"/>
    <p:sldId id="269" r:id="rId10"/>
    <p:sldId id="271" r:id="rId11"/>
    <p:sldId id="272" r:id="rId12"/>
    <p:sldId id="273" r:id="rId13"/>
    <p:sldId id="274" r:id="rId14"/>
    <p:sldId id="281" r:id="rId15"/>
    <p:sldId id="275" r:id="rId16"/>
    <p:sldId id="277" r:id="rId17"/>
    <p:sldId id="278" r:id="rId18"/>
    <p:sldId id="279" r:id="rId19"/>
    <p:sldId id="280" r:id="rId2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86" d="100"/>
          <a:sy n="86" d="100"/>
        </p:scale>
        <p:origin x="562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ustomXml" Target="../customXml/item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28" Type="http://schemas.openxmlformats.org/officeDocument/2006/relationships/customXml" Target="../customXml/item3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Relationship Id="rId27" Type="http://schemas.openxmlformats.org/officeDocument/2006/relationships/customXml" Target="../customXml/item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AA7430-1D1A-49E2-85E3-4A4549522DB1}" type="datetimeFigureOut">
              <a:rPr lang="en-US" smtClean="0"/>
              <a:t>1/27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9842D3-0467-456A-B3DD-A5AD55EE32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36676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9842D3-0467-456A-B3DD-A5AD55EE32ED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87605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E7272-5F8F-4EF3-87D2-E764A44B5D5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26812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n the</a:t>
            </a:r>
            <a:r>
              <a:rPr lang="en-US" baseline="0" dirty="0"/>
              <a:t> left is the products table and customers on the right, the problem is what if tom wanted to purchase other ite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E7272-5F8F-4EF3-87D2-E764A44B5D5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16087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problem</a:t>
            </a:r>
            <a:r>
              <a:rPr lang="en-US" baseline="0" dirty="0"/>
              <a:t> created is repeating rows, which is a bad idea in </a:t>
            </a:r>
            <a:r>
              <a:rPr lang="en-US" baseline="0" dirty="0" err="1"/>
              <a:t>db</a:t>
            </a:r>
            <a:r>
              <a:rPr lang="en-US" baseline="0" dirty="0"/>
              <a:t> desig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E7272-5F8F-4EF3-87D2-E764A44B5D5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48304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</a:t>
            </a:r>
            <a:r>
              <a:rPr lang="en-US" baseline="0" dirty="0"/>
              <a:t> solve the problem create a go-between, a table that simply lists the customers who purchased products</a:t>
            </a:r>
          </a:p>
          <a:p>
            <a:endParaRPr lang="en-US" baseline="0" dirty="0"/>
          </a:p>
          <a:p>
            <a:r>
              <a:rPr lang="en-US" baseline="0" dirty="0"/>
              <a:t>In the example Tom (whose id is 1001) purchased 3 different types of products, Sally (1005) purchased 2 different types </a:t>
            </a:r>
            <a:r>
              <a:rPr lang="en-US" baseline="0"/>
              <a:t>of products etc.</a:t>
            </a:r>
          </a:p>
          <a:p>
            <a:endParaRPr lang="en-US" baseline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E7272-5F8F-4EF3-87D2-E764A44B5D5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27690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E7272-5F8F-4EF3-87D2-E764A44B5D5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7524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E7272-5F8F-4EF3-87D2-E764A44B5D5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4266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E7272-5F8F-4EF3-87D2-E764A44B5D5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35053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E7272-5F8F-4EF3-87D2-E764A44B5D5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35933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E7272-5F8F-4EF3-87D2-E764A44B5D5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0191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E7272-5F8F-4EF3-87D2-E764A44B5D5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3040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E7272-5F8F-4EF3-87D2-E764A44B5D5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9992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E7272-5F8F-4EF3-87D2-E764A44B5D5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78466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E7272-5F8F-4EF3-87D2-E764A44B5D5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59380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7A5BB0-2077-4256-A523-3E97881F0C5B}" type="datetime1">
              <a:rPr lang="en-US" smtClean="0"/>
              <a:t>1/2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9AE974-906E-4B6C-B22B-C60E0B29BA7D}" type="datetime1">
              <a:rPr lang="en-US" smtClean="0"/>
              <a:t>1/2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DCF633-7889-447A-9A9A-CF163B6D7531}" type="datetime1">
              <a:rPr lang="en-US" smtClean="0"/>
              <a:t>1/2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930400" y="3771174"/>
            <a:ext cx="727964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9855E-A261-4FD5-9185-C8B101833735}" type="datetime1">
              <a:rPr lang="en-US" smtClean="0"/>
              <a:t>1/2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36680-3883-4431-96DE-A52B75019F6C}" type="datetime1">
              <a:rPr lang="en-US" smtClean="0"/>
              <a:t>1/2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FB76E-A4DE-41F5-B987-44D559AA8F7D}" type="datetime1">
              <a:rPr lang="en-US" smtClean="0"/>
              <a:t>1/27/2021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46FEE4-23D6-4B74-ABF0-99F7AD34CDC4}" type="datetime1">
              <a:rPr lang="en-US" smtClean="0"/>
              <a:t>1/27/2021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AEDB1-F3CF-49ED-803B-0999B40F4E84}" type="datetime1">
              <a:rPr lang="en-US" smtClean="0"/>
              <a:t>1/2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5A9D3-2A34-43AA-BC2F-9A46F17AD67A}" type="datetime1">
              <a:rPr lang="en-US" smtClean="0"/>
              <a:t>1/2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FF3E39-03A5-46B4-AC90-7173E33E777A}" type="datetime1">
              <a:rPr lang="en-US" smtClean="0"/>
              <a:t>1/2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D77D68-0ECE-49CA-A4BE-07F9B12FE395}" type="datetime1">
              <a:rPr lang="en-US" smtClean="0"/>
              <a:t>1/2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9ECCE5-A42F-4683-B57C-AF1D69F9537C}" type="datetime1">
              <a:rPr lang="en-US" smtClean="0"/>
              <a:t>1/2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A628CA-7625-460D-ABDE-2E6563F21078}" type="datetime1">
              <a:rPr lang="en-US" smtClean="0"/>
              <a:t>1/27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B4E415-4CF2-4602-9FC6-7D1D4F3A5B1C}" type="datetime1">
              <a:rPr lang="en-US" smtClean="0"/>
              <a:t>1/27/2021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5014B7-E125-483F-B7AF-D331A5E4BD9B}" type="datetime1">
              <a:rPr lang="en-US" smtClean="0"/>
              <a:t>1/27/2021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3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9D6D43-42B7-44DD-A15A-ECD34572F64D}" type="datetime1">
              <a:rPr lang="en-US" smtClean="0"/>
              <a:t>1/27/2021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77F97-4A34-466C-A3CE-D69D82B6D7CC}" type="datetime1">
              <a:rPr lang="en-US" smtClean="0"/>
              <a:t>1/2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5878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5A0A038C-819F-4E17-A14D-15FEF32F6365}" type="datetime1">
              <a:rPr lang="en-US" smtClean="0"/>
              <a:t>1/2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8" r:id="rId9"/>
    <p:sldLayoutId id="2147483667" r:id="rId10"/>
    <p:sldLayoutId id="2147483661" r:id="rId11"/>
    <p:sldLayoutId id="2147483664" r:id="rId12"/>
    <p:sldLayoutId id="2147483662" r:id="rId13"/>
    <p:sldLayoutId id="2147483669" r:id="rId14"/>
    <p:sldLayoutId id="2147483670" r:id="rId15"/>
    <p:sldLayoutId id="2147483658" r:id="rId16"/>
    <p:sldLayoutId id="2147483659" r:id="rId17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06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onnectionstrings.com/sql-server-2012-data-types-reference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qlconsulting.com/news1104.htm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rdbms.opengrass.net/2_Database%20Design/2.1_TermsOfReference/2.1.2_Keys.html" TargetMode="Externa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Advanced Databas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Week 2 – Fundamentals and select comman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36196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b="1" dirty="0"/>
              <a:t>Foreign Key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75201" y="1724241"/>
            <a:ext cx="9813514" cy="4063999"/>
          </a:xfrm>
        </p:spPr>
        <p:txBody>
          <a:bodyPr>
            <a:normAutofit/>
          </a:bodyPr>
          <a:lstStyle/>
          <a:p>
            <a:r>
              <a:rPr lang="en-US" sz="2400" b="1" dirty="0"/>
              <a:t>A foreign key (FK) is usually a primary key from one table that appears as a field in another table, this is where the relational part comes in.</a:t>
            </a:r>
          </a:p>
          <a:p>
            <a:endParaRPr lang="en-US" sz="2400" b="1" dirty="0"/>
          </a:p>
          <a:p>
            <a:endParaRPr lang="en-US" sz="2400" b="1" dirty="0"/>
          </a:p>
          <a:p>
            <a:r>
              <a:rPr lang="en-US" sz="2400" b="1" dirty="0"/>
              <a:t>If we had a table A with a primary key X, and that table was related to table B, and B has a field containing X, then X would be a foreign key in B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E9E412-C8F2-4971-850B-A17F1A7BA5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6601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43349" y="3590712"/>
            <a:ext cx="4305301" cy="279262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rrogate vs Natural Key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natural key is one that is used in life, such as your SIN &amp; ISBN</a:t>
            </a:r>
          </a:p>
          <a:p>
            <a:r>
              <a:rPr lang="en-US" dirty="0"/>
              <a:t>A surrogate key is an artificially produced value usually a system-managed, incrementing counter whose values can range from 1 to n, where n represents a table's maximum number of row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3F5AE04-D9A3-49D7-B50F-67A0492754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70689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rdina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6111" y="1460489"/>
            <a:ext cx="8946541" cy="1527409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his is a concept that reflects real life as in an Instructor teaches several courses, a doctor has many patients, a bus transports many passengers</a:t>
            </a:r>
          </a:p>
          <a:p>
            <a:pPr marL="0" indent="0">
              <a:buNone/>
            </a:pPr>
            <a:r>
              <a:rPr lang="en-US" dirty="0"/>
              <a:t>Note that in a many-to-many relationship, a problem arises, we will deal with the solution in Appendix B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1028" name="Picture 4" descr="http://www.tonymarston.co.uk/php-mysql/database-design-0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9369" y="3282095"/>
            <a:ext cx="6343477" cy="2809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48FAC8-A33B-430B-BDB4-F7CC6FBA63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50560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main, Entity &amp; Relational Integ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domain relates to all the possible values that a field can have</a:t>
            </a:r>
          </a:p>
          <a:p>
            <a:pPr lvl="1"/>
            <a:r>
              <a:rPr lang="en-US" dirty="0"/>
              <a:t>A </a:t>
            </a:r>
            <a:r>
              <a:rPr lang="en-US" dirty="0" err="1"/>
              <a:t>house_number</a:t>
            </a:r>
            <a:r>
              <a:rPr lang="en-US" dirty="0"/>
              <a:t> field may have 1-99999 and no other numbers</a:t>
            </a:r>
          </a:p>
          <a:p>
            <a:r>
              <a:rPr lang="en-US" dirty="0"/>
              <a:t>An entity is an object in the real world</a:t>
            </a:r>
          </a:p>
          <a:p>
            <a:pPr lvl="1"/>
            <a:r>
              <a:rPr lang="en-US" dirty="0"/>
              <a:t>Usually nouns like Instructor, Course, Student</a:t>
            </a:r>
          </a:p>
          <a:p>
            <a:r>
              <a:rPr lang="en-US" dirty="0"/>
              <a:t>Relational integrity means that if a parent table has a record and the child table is deleted, the parent may be affected</a:t>
            </a:r>
          </a:p>
          <a:p>
            <a:pPr lvl="1"/>
            <a:r>
              <a:rPr lang="en-US" dirty="0"/>
              <a:t>An Instructor may teach a course, if that course is deleted, it will create a problem in the Instructor table, missing course!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2A42B7-5E94-4DD1-B721-E70E85ECFF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399905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F502B5-9380-419D-88CA-A9241EC99C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tomatic Data Backu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9C5B51-CFCB-45B3-95CA-8EBBFF9D24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6111" y="2008529"/>
            <a:ext cx="10535313" cy="1080899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Management Studio allows you to back up a database. Then, if you accidentally modify or delete data, you can easily</a:t>
            </a:r>
            <a:r>
              <a:rPr lang="fa-IR" dirty="0"/>
              <a:t> </a:t>
            </a:r>
            <a:r>
              <a:rPr lang="en-US" dirty="0"/>
              <a:t>restore it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CC9F0B9-5722-4A90-B9DB-41E89C227F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14</a:t>
            </a:fld>
            <a:endParaRPr lang="en-US" dirty="0"/>
          </a:p>
        </p:txBody>
      </p:sp>
      <p:sp>
        <p:nvSpPr>
          <p:cNvPr id="5" name="Flowchart: Terminator 4">
            <a:extLst>
              <a:ext uri="{FF2B5EF4-FFF2-40B4-BE49-F238E27FC236}">
                <a16:creationId xmlns:a16="http://schemas.microsoft.com/office/drawing/2014/main" id="{B8E3BE4E-8AC8-401F-99EA-08858AE01B9B}"/>
              </a:ext>
            </a:extLst>
          </p:cNvPr>
          <p:cNvSpPr/>
          <p:nvPr/>
        </p:nvSpPr>
        <p:spPr>
          <a:xfrm>
            <a:off x="4607511" y="4332303"/>
            <a:ext cx="6383044" cy="1624614"/>
          </a:xfrm>
          <a:prstGeom prst="flowChartTerminator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After installing the SSMS, try to find how to manage it.</a:t>
            </a:r>
          </a:p>
        </p:txBody>
      </p:sp>
    </p:spTree>
    <p:extLst>
      <p:ext uri="{BB962C8B-B14F-4D97-AF65-F5344CB8AC3E}">
        <p14:creationId xmlns:p14="http://schemas.microsoft.com/office/powerpoint/2010/main" val="41793874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 A - Integrity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02714772"/>
              </p:ext>
            </p:extLst>
          </p:nvPr>
        </p:nvGraphicFramePr>
        <p:xfrm>
          <a:off x="2268055" y="3570446"/>
          <a:ext cx="5008562" cy="44577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8154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20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7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430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Customer Numbe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First Nam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Last Nam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City_Cod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Joh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Do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2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0108995"/>
              </p:ext>
            </p:extLst>
          </p:nvPr>
        </p:nvGraphicFramePr>
        <p:xfrm>
          <a:off x="9186863" y="3793331"/>
          <a:ext cx="2116138" cy="66865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86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98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 err="1">
                          <a:effectLst/>
                        </a:rPr>
                        <a:t>City_Cod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Cit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2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Kitchener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2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Waterloo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2137373"/>
              </p:ext>
            </p:extLst>
          </p:nvPr>
        </p:nvGraphicFramePr>
        <p:xfrm>
          <a:off x="360609" y="2514600"/>
          <a:ext cx="4768604" cy="44577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218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87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879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 err="1">
                          <a:effectLst/>
                        </a:rPr>
                        <a:t>Order_Numbe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 err="1">
                          <a:effectLst/>
                        </a:rPr>
                        <a:t>Customer_Numbe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Product_Number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56012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52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38199" y="5072063"/>
            <a:ext cx="1026339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John Doe who lives in Waterloo bought product number 526 and his order number was 560121</a:t>
            </a:r>
          </a:p>
        </p:txBody>
      </p:sp>
      <p:sp>
        <p:nvSpPr>
          <p:cNvPr id="3" name="Line Callout 1 2"/>
          <p:cNvSpPr/>
          <p:nvPr/>
        </p:nvSpPr>
        <p:spPr>
          <a:xfrm>
            <a:off x="3721895" y="1458753"/>
            <a:ext cx="1814513" cy="344327"/>
          </a:xfrm>
          <a:prstGeom prst="borderCallout1">
            <a:avLst>
              <a:gd name="adj1" fmla="val 97296"/>
              <a:gd name="adj2" fmla="val 51998"/>
              <a:gd name="adj3" fmla="val 291099"/>
              <a:gd name="adj4" fmla="val -67500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Orders Table</a:t>
            </a:r>
          </a:p>
        </p:txBody>
      </p:sp>
      <p:sp>
        <p:nvSpPr>
          <p:cNvPr id="8" name="Line Callout 1 7"/>
          <p:cNvSpPr/>
          <p:nvPr/>
        </p:nvSpPr>
        <p:spPr>
          <a:xfrm>
            <a:off x="6247373" y="2149683"/>
            <a:ext cx="2029290" cy="562163"/>
          </a:xfrm>
          <a:prstGeom prst="borderCallout1">
            <a:avLst>
              <a:gd name="adj1" fmla="val 98933"/>
              <a:gd name="adj2" fmla="val 49420"/>
              <a:gd name="adj3" fmla="val 250593"/>
              <a:gd name="adj4" fmla="val 55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Customers Table</a:t>
            </a:r>
          </a:p>
        </p:txBody>
      </p:sp>
      <p:sp>
        <p:nvSpPr>
          <p:cNvPr id="9" name="Line Callout 1 8"/>
          <p:cNvSpPr/>
          <p:nvPr/>
        </p:nvSpPr>
        <p:spPr>
          <a:xfrm>
            <a:off x="10244932" y="2593557"/>
            <a:ext cx="1814513" cy="284796"/>
          </a:xfrm>
          <a:prstGeom prst="borderCallout1">
            <a:avLst>
              <a:gd name="adj1" fmla="val 109193"/>
              <a:gd name="adj2" fmla="val 45610"/>
              <a:gd name="adj3" fmla="val 409195"/>
              <a:gd name="adj4" fmla="val -42204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City Table</a:t>
            </a:r>
          </a:p>
        </p:txBody>
      </p:sp>
      <p:cxnSp>
        <p:nvCxnSpPr>
          <p:cNvPr id="10" name="Curved Connector 9"/>
          <p:cNvCxnSpPr/>
          <p:nvPr/>
        </p:nvCxnSpPr>
        <p:spPr>
          <a:xfrm rot="16200000" flipH="1">
            <a:off x="3421382" y="3068003"/>
            <a:ext cx="601027" cy="385759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Curved Connector 10"/>
          <p:cNvCxnSpPr/>
          <p:nvPr/>
        </p:nvCxnSpPr>
        <p:spPr>
          <a:xfrm>
            <a:off x="7276617" y="3964941"/>
            <a:ext cx="1910246" cy="378459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C33D95C7-0199-4A11-BE34-A0DD031D6D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2221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3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 B – M2M</a:t>
            </a:r>
          </a:p>
        </p:txBody>
      </p:sp>
      <p:graphicFrame>
        <p:nvGraphicFramePr>
          <p:cNvPr id="2" name="Content Placeholder 1"/>
          <p:cNvGraphicFramePr>
            <a:graphicFrameLocks noGrp="1"/>
          </p:cNvGraphicFramePr>
          <p:nvPr>
            <p:ph idx="1"/>
          </p:nvPr>
        </p:nvGraphicFramePr>
        <p:xfrm>
          <a:off x="997490" y="1690688"/>
          <a:ext cx="4502978" cy="154114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320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40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40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89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40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 err="1">
                          <a:effectLst/>
                        </a:rPr>
                        <a:t>ProductNo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Name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Cost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Quantity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InStock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Hammer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4.99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Ye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Nail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0.2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340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No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Insulatio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2.58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5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No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Two by Four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3.5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5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Yes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6453085" y="1690688"/>
          <a:ext cx="4900716" cy="132778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063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63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63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17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 err="1">
                          <a:effectLst/>
                        </a:rPr>
                        <a:t>CustomerName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ProductNo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Quantity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 err="1">
                          <a:effectLst/>
                        </a:rPr>
                        <a:t>OrderedOn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Tom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6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5/9/2016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Sally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5/2/2017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Pablo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2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6/12/201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Saith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10/6/201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D3093A-9B0E-4953-86A9-5FD5C35FF3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143707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 B – M2M</a:t>
            </a:r>
          </a:p>
        </p:txBody>
      </p:sp>
      <p:graphicFrame>
        <p:nvGraphicFramePr>
          <p:cNvPr id="2" name="Content Placeholder 1"/>
          <p:cNvGraphicFramePr>
            <a:graphicFrameLocks noGrp="1"/>
          </p:cNvGraphicFramePr>
          <p:nvPr>
            <p:ph idx="1"/>
          </p:nvPr>
        </p:nvGraphicFramePr>
        <p:xfrm>
          <a:off x="997490" y="1690688"/>
          <a:ext cx="4255446" cy="17545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752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14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14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57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146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ProductNo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Name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Cost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Quantity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InStock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Hammer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4.99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Ye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Nail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0.2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340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No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Insulatio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2.58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5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No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Two by Four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3.5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5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Yes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6453086" y="1690688"/>
          <a:ext cx="4169518" cy="132778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26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6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6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04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 err="1">
                          <a:effectLst/>
                        </a:rPr>
                        <a:t>CustomerNo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 err="1">
                          <a:effectLst/>
                        </a:rPr>
                        <a:t>ProductNo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Quantity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OrderedOn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Tom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6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5/9/2016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Sally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5/2/2017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Pablo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2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6/12/201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Saith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10/6/201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453086" y="3117075"/>
          <a:ext cx="4694812" cy="177355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556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56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56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78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 err="1">
                          <a:effectLst/>
                        </a:rPr>
                        <a:t>CustomerName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ProductNo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Quantity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OrderedOn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To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10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5/9/201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Sally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5/2/2017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Pablo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2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6/12/201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Saith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/6/2016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To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10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5/5/2016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Tom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5/10/201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3131BA6-2231-437A-A2AA-2F6DF93D97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98724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 B – M2M</a:t>
            </a:r>
          </a:p>
        </p:txBody>
      </p:sp>
      <p:graphicFrame>
        <p:nvGraphicFramePr>
          <p:cNvPr id="2" name="Content Placeholder 1"/>
          <p:cNvGraphicFramePr>
            <a:graphicFrameLocks noGrp="1"/>
          </p:cNvGraphicFramePr>
          <p:nvPr>
            <p:ph idx="1"/>
          </p:nvPr>
        </p:nvGraphicFramePr>
        <p:xfrm>
          <a:off x="997490" y="1690688"/>
          <a:ext cx="4255446" cy="17545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752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14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14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57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146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ProductNo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Name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Cost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Quantity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InStock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Hammer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4.99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Ye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Nail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0.2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340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No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Insulatio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2.58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5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No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Two by Four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3.5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5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Yes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096000" y="1690688"/>
          <a:ext cx="4694812" cy="177355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556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56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56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78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 err="1">
                          <a:effectLst/>
                        </a:rPr>
                        <a:t>CustomerName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ProductNo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Quantity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OrderedOn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To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10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5/9/201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Sally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5/2/2017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Pablo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2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6/12/201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Saith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/6/2016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To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10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5/5/2016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Tom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5/10/201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238212" y="4260715"/>
          <a:ext cx="3424135" cy="19964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092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74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074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 err="1">
                          <a:effectLst/>
                        </a:rPr>
                        <a:t>CustomerNo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ProductNo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PurchaseDate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0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0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0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0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0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08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09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0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4343400" y="3371850"/>
            <a:ext cx="1371600" cy="70008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>
            <a:off x="5986463" y="3371850"/>
            <a:ext cx="957263" cy="70008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AC4A01D-467E-467A-97DE-78F23D128C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15621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  – Miscellaneous Top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now and understand how memory works</a:t>
            </a:r>
          </a:p>
          <a:p>
            <a:pPr lvl="1"/>
            <a:r>
              <a:rPr lang="en-US" dirty="0"/>
              <a:t>Large databases are difficult to work with so we create smaller sub-sets of them and keep them in memory for faster performance</a:t>
            </a:r>
          </a:p>
          <a:p>
            <a:r>
              <a:rPr lang="en-US" dirty="0"/>
              <a:t>Logical operators like </a:t>
            </a:r>
            <a:r>
              <a:rPr lang="en-US" b="1" dirty="0"/>
              <a:t>= &lt;&gt; &gt;=&lt;= </a:t>
            </a:r>
            <a:r>
              <a:rPr lang="en-US" dirty="0"/>
              <a:t>etc.</a:t>
            </a:r>
          </a:p>
          <a:p>
            <a:pPr lvl="1"/>
            <a:r>
              <a:rPr lang="en-US" dirty="0"/>
              <a:t>This knowledge comes in hand when you want to retrieve a particular set of records</a:t>
            </a:r>
          </a:p>
          <a:p>
            <a:r>
              <a:rPr lang="en-US" dirty="0"/>
              <a:t>The concept of wildcard characters especially </a:t>
            </a:r>
            <a:r>
              <a:rPr lang="en-US" b="1" dirty="0"/>
              <a:t>%, _</a:t>
            </a:r>
            <a:r>
              <a:rPr lang="en-US" dirty="0"/>
              <a:t> and of course the asterisk </a:t>
            </a:r>
            <a:r>
              <a:rPr lang="en-US" b="1" dirty="0"/>
              <a:t>*</a:t>
            </a:r>
          </a:p>
          <a:p>
            <a:pPr lvl="1"/>
            <a:r>
              <a:rPr lang="en-US" dirty="0"/>
              <a:t>These make life easier when trying to remember certain datum</a:t>
            </a:r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912C615-98FF-4777-B510-BC81D0C70F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47060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base Defini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6096" y="3517932"/>
            <a:ext cx="10707617" cy="2316198"/>
          </a:xfr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el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a single piece of information; a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or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one complete set of fields; and a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a collection of record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access information from a database, you need a database management system (DBMS) which is a collection of programs that enables you to enter, organize, and select data in a databas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2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901595" y="1560382"/>
            <a:ext cx="8612118" cy="1815882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b="1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 collection of organized information  so that a computer program can quickly select desired pieces of data (an electronic filing system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b="1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atabases are organized by fields, records, and files.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6096" y="1531509"/>
            <a:ext cx="1911346" cy="1844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88356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ional database management system (RDBMS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534" y="2058095"/>
            <a:ext cx="7641443" cy="4219093"/>
          </a:xfrm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b="1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 program or suite of programs that lets you create, update, and administer a relational databa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b="1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ost commercial RDBMS's use the Structured Query Language (SQL) to access the databa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b="1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e leading RDBMS products are Oracle, IBM's DB2, MySQL and Microsoft's SQL Server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800" b="1" spc="50" dirty="0">
              <a:ln w="0"/>
              <a:solidFill>
                <a:schemeClr val="bg2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3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97162" y="2354308"/>
            <a:ext cx="3994838" cy="2990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03379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028352"/>
          </a:xfrm>
        </p:spPr>
        <p:txBody>
          <a:bodyPr/>
          <a:lstStyle/>
          <a:p>
            <a:r>
              <a:rPr lang="en-US" dirty="0"/>
              <a:t>Relational Databases in Busines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Businesses generate so much data that it is almost impossible to store everything in flat files (the </a:t>
            </a:r>
            <a:r>
              <a:rPr lang="en-US" b="1" dirty="0"/>
              <a:t>Boeing 747 has over 1m parts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b="1" dirty="0"/>
              <a:t>Building a RDBMS </a:t>
            </a:r>
            <a:r>
              <a:rPr lang="en-US" dirty="0"/>
              <a:t>allows companies to search and find information </a:t>
            </a:r>
            <a:r>
              <a:rPr lang="en-US" b="1" dirty="0"/>
              <a:t>quickly</a:t>
            </a:r>
            <a:r>
              <a:rPr lang="en-US" dirty="0"/>
              <a:t> and </a:t>
            </a:r>
            <a:r>
              <a:rPr lang="en-US" b="1" dirty="0"/>
              <a:t>efficiently</a:t>
            </a:r>
            <a:r>
              <a:rPr lang="en-US" dirty="0"/>
              <a:t> (customers on the phone &amp; website)</a:t>
            </a:r>
          </a:p>
          <a:p>
            <a:pPr marL="0" indent="0">
              <a:buNone/>
            </a:pPr>
            <a:r>
              <a:rPr lang="en-US" dirty="0"/>
              <a:t>With the availability of transactions, businesses can now conduct day to day operations more efficiently (buy, sell, fix, build, etc.)</a:t>
            </a:r>
          </a:p>
          <a:p>
            <a:pPr marL="0" indent="0">
              <a:buNone/>
            </a:pPr>
            <a:r>
              <a:rPr lang="en-US" dirty="0"/>
              <a:t>Large data stores and date warehouses </a:t>
            </a:r>
            <a:r>
              <a:rPr lang="en-US" b="1" dirty="0"/>
              <a:t>allow storage and retrieval of vast amounts of historical data </a:t>
            </a:r>
            <a:r>
              <a:rPr lang="en-US" dirty="0"/>
              <a:t>(legally bound)</a:t>
            </a:r>
          </a:p>
          <a:p>
            <a:pPr marL="0" indent="0">
              <a:buNone/>
            </a:pPr>
            <a:r>
              <a:rPr lang="en-US" dirty="0"/>
              <a:t>Other advantages include, </a:t>
            </a:r>
            <a:r>
              <a:rPr lang="en-US" b="1" dirty="0"/>
              <a:t>ease of use</a:t>
            </a:r>
            <a:r>
              <a:rPr lang="en-US" dirty="0"/>
              <a:t>, </a:t>
            </a:r>
            <a:r>
              <a:rPr lang="en-US" b="1" dirty="0"/>
              <a:t>flexibility</a:t>
            </a:r>
            <a:r>
              <a:rPr lang="en-US" dirty="0"/>
              <a:t>, </a:t>
            </a:r>
            <a:r>
              <a:rPr lang="en-US" b="1" dirty="0"/>
              <a:t>precision</a:t>
            </a:r>
            <a:r>
              <a:rPr lang="en-US" dirty="0"/>
              <a:t>, </a:t>
            </a:r>
            <a:r>
              <a:rPr lang="en-US" b="1" dirty="0"/>
              <a:t>security</a:t>
            </a:r>
            <a:r>
              <a:rPr lang="en-US" dirty="0"/>
              <a:t> and </a:t>
            </a:r>
            <a:r>
              <a:rPr lang="en-US" b="1" dirty="0"/>
              <a:t>performance</a:t>
            </a:r>
            <a:r>
              <a:rPr lang="en-US" dirty="0"/>
              <a:t> (millions of files on one hard-drive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97010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ble example: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5</a:t>
            </a:fld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44405" y="1535806"/>
          <a:ext cx="8539767" cy="5120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4814222" imgH="2780451" progId="Visio.Drawing.11">
                  <p:embed/>
                </p:oleObj>
              </mc:Choice>
              <mc:Fallback>
                <p:oleObj name="Visio" r:id="rId3" imgW="4814222" imgH="27804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05" y="1535806"/>
                        <a:ext cx="8539767" cy="51203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lowchart: Internal Storage 4"/>
          <p:cNvSpPr/>
          <p:nvPr/>
        </p:nvSpPr>
        <p:spPr>
          <a:xfrm>
            <a:off x="9238518" y="4095989"/>
            <a:ext cx="2717442" cy="2421228"/>
          </a:xfrm>
          <a:prstGeom prst="flowChartInternalStorag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/>
              <a:t>The information inside</a:t>
            </a:r>
          </a:p>
          <a:p>
            <a:r>
              <a:rPr lang="en-US" dirty="0"/>
              <a:t>the database is organized</a:t>
            </a:r>
          </a:p>
          <a:p>
            <a:r>
              <a:rPr lang="en-US" dirty="0"/>
              <a:t>into </a:t>
            </a:r>
            <a:r>
              <a:rPr lang="en-US" b="1" dirty="0"/>
              <a:t>tables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47859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random/>
      </p:transition>
    </mc:Choice>
    <mc:Fallback xmlns="">
      <p:transition spd="slow">
        <p:random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5201" y="319548"/>
            <a:ext cx="9404723" cy="1400530"/>
          </a:xfrm>
        </p:spPr>
        <p:txBody>
          <a:bodyPr/>
          <a:lstStyle/>
          <a:p>
            <a:r>
              <a:rPr lang="en-US" dirty="0"/>
              <a:t>Data Types – Common O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75200" y="1360787"/>
            <a:ext cx="11076393" cy="3018030"/>
          </a:xfrm>
        </p:spPr>
        <p:txBody>
          <a:bodyPr/>
          <a:lstStyle/>
          <a:p>
            <a:pPr marL="457200" indent="-457200" algn="just">
              <a:buFont typeface="+mj-lt"/>
              <a:buAutoNum type="arabicPeriod"/>
            </a:pPr>
            <a:r>
              <a:rPr lang="en-US" dirty="0"/>
              <a:t>Character – this data type column can hold just about any character that is available on the keyboard, including certain foreign languages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dirty="0"/>
              <a:t>Integer – a value that does not contain a decimal part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dirty="0"/>
              <a:t>Fractional (decimal) – values that do have a decimal part like money values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dirty="0"/>
              <a:t>Date types – will hold any kind of dates but will be localized according to where the application is being ran </a:t>
            </a:r>
            <a:r>
              <a:rPr lang="en-US" dirty="0" err="1"/>
              <a:t>eg</a:t>
            </a:r>
            <a:r>
              <a:rPr lang="en-US" dirty="0"/>
              <a:t> mm/</a:t>
            </a:r>
            <a:r>
              <a:rPr lang="en-US" dirty="0" err="1"/>
              <a:t>dd</a:t>
            </a:r>
            <a:r>
              <a:rPr lang="en-US" dirty="0"/>
              <a:t>/</a:t>
            </a:r>
            <a:r>
              <a:rPr lang="en-US" dirty="0" err="1"/>
              <a:t>yy</a:t>
            </a:r>
            <a:r>
              <a:rPr lang="en-US" dirty="0"/>
              <a:t> versus </a:t>
            </a:r>
            <a:r>
              <a:rPr lang="en-US" dirty="0" err="1"/>
              <a:t>dd</a:t>
            </a:r>
            <a:r>
              <a:rPr lang="en-US" dirty="0"/>
              <a:t>/mm/</a:t>
            </a:r>
            <a:r>
              <a:rPr lang="en-US" dirty="0" err="1"/>
              <a:t>yy</a:t>
            </a:r>
            <a:endParaRPr lang="en-US" dirty="0"/>
          </a:p>
          <a:p>
            <a:pPr marL="457200" indent="-457200" algn="just">
              <a:buFont typeface="+mj-lt"/>
              <a:buAutoNum type="arabicPeriod"/>
            </a:pPr>
            <a:r>
              <a:rPr lang="en-US" dirty="0"/>
              <a:t>Booleans – simplest of all types can be a yes or no, 1 or 0, on of off</a:t>
            </a:r>
          </a:p>
        </p:txBody>
      </p:sp>
      <p:sp>
        <p:nvSpPr>
          <p:cNvPr id="5" name="Rectangle 4"/>
          <p:cNvSpPr/>
          <p:nvPr/>
        </p:nvSpPr>
        <p:spPr>
          <a:xfrm>
            <a:off x="1104293" y="6407589"/>
            <a:ext cx="760571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http://www.connectionstrings.com/sql-server-2012-data-types-reference/</a:t>
            </a:r>
          </a:p>
        </p:txBody>
      </p:sp>
      <p:sp>
        <p:nvSpPr>
          <p:cNvPr id="4" name="Rounded Rectangle 3">
            <a:hlinkClick r:id="rId3"/>
          </p:cNvPr>
          <p:cNvSpPr/>
          <p:nvPr/>
        </p:nvSpPr>
        <p:spPr>
          <a:xfrm>
            <a:off x="1104293" y="4649273"/>
            <a:ext cx="3686648" cy="914400"/>
          </a:xfrm>
          <a:prstGeom prst="roundRect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lick me to show you a complete list of SQL data typ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C5D8C1C-50BB-4064-B0B0-CC64960998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34963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blem with </a:t>
            </a:r>
            <a:r>
              <a:rPr lang="en-US" i="1" dirty="0"/>
              <a:t>Nul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21854"/>
            <a:ext cx="8953870" cy="2910450"/>
          </a:xfrm>
        </p:spPr>
        <p:txBody>
          <a:bodyPr>
            <a:normAutofit/>
          </a:bodyPr>
          <a:lstStyle/>
          <a:p>
            <a:r>
              <a:rPr lang="en-US" dirty="0"/>
              <a:t>It is possible for a value to be missing from a record, a situation known as null</a:t>
            </a:r>
          </a:p>
          <a:p>
            <a:r>
              <a:rPr lang="en-US" dirty="0"/>
              <a:t>Null is not zero</a:t>
            </a:r>
          </a:p>
          <a:p>
            <a:r>
              <a:rPr lang="en-US" dirty="0"/>
              <a:t>Null is not an empty string</a:t>
            </a:r>
          </a:p>
          <a:p>
            <a:r>
              <a:rPr lang="en-US" dirty="0"/>
              <a:t>Null is not a value at all</a:t>
            </a:r>
          </a:p>
          <a:p>
            <a:r>
              <a:rPr lang="en-US" dirty="0"/>
              <a:t>One null value does not equal any other null value</a:t>
            </a:r>
          </a:p>
          <a:p>
            <a:r>
              <a:rPr lang="en-US" u="sng" dirty="0"/>
              <a:t>Null simply means that a value is not known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5281106"/>
              </p:ext>
            </p:extLst>
          </p:nvPr>
        </p:nvGraphicFramePr>
        <p:xfrm>
          <a:off x="951584" y="4453952"/>
          <a:ext cx="6028765" cy="159911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671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46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119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60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4905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8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 dirty="0">
                          <a:effectLst/>
                        </a:rPr>
                        <a:t>Nam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Cost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Quantity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>
                          <a:effectLst/>
                        </a:rPr>
                        <a:t>InStock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 dirty="0" err="1">
                          <a:effectLst/>
                        </a:rPr>
                        <a:t>OrderBy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8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Hammer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4.99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Ye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0/10/2016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8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Nail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0.25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340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No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0/12/2017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8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Insulatio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2.58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50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No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631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Two by Four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3.55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5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Ye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5/8/2016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cell3D prstMaterial="dkEdge">
                      <a:bevel prst="cross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Rounded Rectangle 5">
            <a:hlinkClick r:id="rId3"/>
          </p:cNvPr>
          <p:cNvSpPr/>
          <p:nvPr/>
        </p:nvSpPr>
        <p:spPr>
          <a:xfrm>
            <a:off x="8384146" y="4595620"/>
            <a:ext cx="2537139" cy="1163382"/>
          </a:xfrm>
          <a:prstGeom prst="roundRect">
            <a:avLst/>
          </a:prstGeom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lick me to show you more information about NULL values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909566E-88F7-4743-BDF1-E485FF39FB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58255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ndidate Key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4700" y="1421887"/>
            <a:ext cx="11758410" cy="2055409"/>
          </a:xfrm>
        </p:spPr>
        <p:txBody>
          <a:bodyPr>
            <a:normAutofit/>
          </a:bodyPr>
          <a:lstStyle/>
          <a:p>
            <a:r>
              <a:rPr lang="en-US" dirty="0"/>
              <a:t>Each table must have the ability to identify each record in that table</a:t>
            </a:r>
          </a:p>
          <a:p>
            <a:r>
              <a:rPr lang="en-US" dirty="0"/>
              <a:t>Usually a Primary Key (PK) will work well</a:t>
            </a:r>
          </a:p>
          <a:p>
            <a:r>
              <a:rPr lang="en-US" dirty="0"/>
              <a:t>A candidate key is a single field or </a:t>
            </a:r>
            <a:br>
              <a:rPr lang="en-US" dirty="0"/>
            </a:br>
            <a:r>
              <a:rPr lang="en-US" dirty="0"/>
              <a:t>combination of fields that uniquely </a:t>
            </a:r>
            <a:br>
              <a:rPr lang="en-US" dirty="0"/>
            </a:br>
            <a:r>
              <a:rPr lang="en-US" dirty="0"/>
              <a:t>identifies each record in the table</a:t>
            </a:r>
          </a:p>
        </p:txBody>
      </p:sp>
      <p:pic>
        <p:nvPicPr>
          <p:cNvPr id="2052" name="Picture 4" descr="Candidate Ka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641" y="2151577"/>
            <a:ext cx="5659438" cy="2857499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436561" y="6176963"/>
            <a:ext cx="926465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http://rdbms.opengrass.net/2_Database%20Design/2.1_TermsOfReference/2.1.2_Keys.html</a:t>
            </a:r>
          </a:p>
        </p:txBody>
      </p:sp>
      <p:sp>
        <p:nvSpPr>
          <p:cNvPr id="5" name="Rectangle 4"/>
          <p:cNvSpPr/>
          <p:nvPr/>
        </p:nvSpPr>
        <p:spPr>
          <a:xfrm>
            <a:off x="244700" y="3477295"/>
            <a:ext cx="6096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b="1" dirty="0"/>
              <a:t>It must contain unique valu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b="1" dirty="0"/>
              <a:t>It must not contain null valu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b="1" dirty="0"/>
              <a:t>It contains the minimum number of fields to ensure uniquenes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b="1" dirty="0"/>
              <a:t>It must uniquely identify each record in the table</a:t>
            </a:r>
          </a:p>
        </p:txBody>
      </p:sp>
      <p:sp>
        <p:nvSpPr>
          <p:cNvPr id="6" name="Rounded Rectangle 5">
            <a:hlinkClick r:id="rId4"/>
          </p:cNvPr>
          <p:cNvSpPr/>
          <p:nvPr/>
        </p:nvSpPr>
        <p:spPr>
          <a:xfrm>
            <a:off x="969336" y="5392809"/>
            <a:ext cx="1679566" cy="537967"/>
          </a:xfrm>
          <a:prstGeom prst="round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lick please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F9EDE35-C288-4FA7-829F-964738F27F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88219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ndidate Keys -&gt; Primary Key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75201" y="1576400"/>
            <a:ext cx="10561238" cy="2094079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A primary key is a candidate key that will identify each record individually</a:t>
            </a:r>
          </a:p>
          <a:p>
            <a:pPr algn="just"/>
            <a:r>
              <a:rPr lang="en-US" dirty="0"/>
              <a:t>The PK must contain unique values, must never be null and uniquely identify each record in the table </a:t>
            </a:r>
          </a:p>
          <a:p>
            <a:pPr algn="just"/>
            <a:r>
              <a:rPr lang="en-US" dirty="0"/>
              <a:t>Primary keys are </a:t>
            </a:r>
            <a:r>
              <a:rPr lang="en-US" b="1" dirty="0"/>
              <a:t>mandatory</a:t>
            </a:r>
            <a:r>
              <a:rPr lang="en-US" dirty="0"/>
              <a:t> for every table. Always choose a single simple key over a composite key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7088993"/>
              </p:ext>
            </p:extLst>
          </p:nvPr>
        </p:nvGraphicFramePr>
        <p:xfrm>
          <a:off x="1192825" y="3974823"/>
          <a:ext cx="5632978" cy="1382786"/>
        </p:xfrm>
        <a:graphic>
          <a:graphicData uri="http://schemas.openxmlformats.org/drawingml/2006/table">
            <a:tbl>
              <a:tblPr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8462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62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62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561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62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9172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3800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artNumber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effectLst/>
                        </a:rPr>
                        <a:t>Nam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effectLst/>
                        </a:rPr>
                        <a:t>Cost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>
                          <a:effectLst/>
                        </a:rPr>
                        <a:t>Quantity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>
                          <a:effectLst/>
                        </a:rPr>
                        <a:t>InStock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 err="1">
                          <a:effectLst/>
                        </a:rPr>
                        <a:t>OrderBy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00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25</a:t>
                      </a:r>
                    </a:p>
                  </a:txBody>
                  <a:tcPr marL="9525" marR="9525" marT="9525" marB="0" anchor="b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>
                          <a:effectLst/>
                        </a:rPr>
                        <a:t>Hammer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>
                          <a:effectLst/>
                        </a:rPr>
                        <a:t>4.99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>
                          <a:effectLst/>
                        </a:rPr>
                        <a:t>5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effectLst/>
                        </a:rPr>
                        <a:t>Ye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>
                          <a:effectLst/>
                        </a:rPr>
                        <a:t>10/10/2016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800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34</a:t>
                      </a:r>
                    </a:p>
                  </a:txBody>
                  <a:tcPr marL="9525" marR="9525" marT="9525" marB="0" anchor="b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effectLst/>
                        </a:rPr>
                        <a:t>Nail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>
                          <a:effectLst/>
                        </a:rPr>
                        <a:t>0.25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effectLst/>
                        </a:rPr>
                        <a:t>340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effectLst/>
                        </a:rPr>
                        <a:t>No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>
                          <a:effectLst/>
                        </a:rPr>
                        <a:t>10/12/2017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00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058</a:t>
                      </a:r>
                    </a:p>
                  </a:txBody>
                  <a:tcPr marL="9525" marR="9525" marT="9525" marB="0" anchor="b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effectLst/>
                        </a:rPr>
                        <a:t>Insulation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effectLst/>
                        </a:rPr>
                        <a:t>12.58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>
                          <a:effectLst/>
                        </a:rPr>
                        <a:t>1500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>
                          <a:effectLst/>
                        </a:rPr>
                        <a:t>No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effectLst/>
                        </a:rPr>
                        <a:t>5/6/2015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078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057</a:t>
                      </a:r>
                    </a:p>
                  </a:txBody>
                  <a:tcPr marL="9525" marR="9525" marT="9525" marB="0" anchor="b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effectLst/>
                        </a:rPr>
                        <a:t>Two by Four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effectLst/>
                        </a:rPr>
                        <a:t>3.55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effectLst/>
                        </a:rPr>
                        <a:t>5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effectLst/>
                        </a:rPr>
                        <a:t>Ye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effectLst/>
                        </a:rPr>
                        <a:t>5/8/2016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7861679" y="4343050"/>
            <a:ext cx="3215425" cy="64633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b="1" dirty="0"/>
              <a:t>Can you create a table without a primary key?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1C385B0-8BFF-43B1-8D2D-947232835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554063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776FE3C323531449863BF78B071DC50" ma:contentTypeVersion="2" ma:contentTypeDescription="Create a new document." ma:contentTypeScope="" ma:versionID="03228003a9105e7df017a44f8d8009da">
  <xsd:schema xmlns:xsd="http://www.w3.org/2001/XMLSchema" xmlns:xs="http://www.w3.org/2001/XMLSchema" xmlns:p="http://schemas.microsoft.com/office/2006/metadata/properties" xmlns:ns2="a090d9f8-4da9-4a3b-8109-43da49e9b3d9" targetNamespace="http://schemas.microsoft.com/office/2006/metadata/properties" ma:root="true" ma:fieldsID="18fb4038381d021bc18aac58a106ee7d" ns2:_="">
    <xsd:import namespace="a090d9f8-4da9-4a3b-8109-43da49e9b3d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090d9f8-4da9-4a3b-8109-43da49e9b3d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2E23828-D0B7-4E0D-9030-477AF6207534}"/>
</file>

<file path=customXml/itemProps2.xml><?xml version="1.0" encoding="utf-8"?>
<ds:datastoreItem xmlns:ds="http://schemas.openxmlformats.org/officeDocument/2006/customXml" ds:itemID="{EF2277AC-EFE6-491A-88BB-7150127F3D71}"/>
</file>

<file path=customXml/itemProps3.xml><?xml version="1.0" encoding="utf-8"?>
<ds:datastoreItem xmlns:ds="http://schemas.openxmlformats.org/officeDocument/2006/customXml" ds:itemID="{5AEE8706-91B0-472F-85AF-E095C7FD860F}"/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1043</TotalTime>
  <Words>1495</Words>
  <Application>Microsoft Office PowerPoint</Application>
  <PresentationFormat>Widescreen</PresentationFormat>
  <Paragraphs>388</Paragraphs>
  <Slides>19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6" baseType="lpstr">
      <vt:lpstr>Arial</vt:lpstr>
      <vt:lpstr>Calibri</vt:lpstr>
      <vt:lpstr>Century Gothic</vt:lpstr>
      <vt:lpstr>Times New Roman</vt:lpstr>
      <vt:lpstr>Wingdings 3</vt:lpstr>
      <vt:lpstr>Ion</vt:lpstr>
      <vt:lpstr>Visio</vt:lpstr>
      <vt:lpstr>Advanced Database</vt:lpstr>
      <vt:lpstr>Database Definition</vt:lpstr>
      <vt:lpstr>Relational database management system (RDBMS) </vt:lpstr>
      <vt:lpstr>Relational Databases in Businesses</vt:lpstr>
      <vt:lpstr>Table example:</vt:lpstr>
      <vt:lpstr>Data Types – Common Ones</vt:lpstr>
      <vt:lpstr>The Problem with Null</vt:lpstr>
      <vt:lpstr>Candidate Keys</vt:lpstr>
      <vt:lpstr>Candidate Keys -&gt; Primary Keys</vt:lpstr>
      <vt:lpstr>Foreign Keys</vt:lpstr>
      <vt:lpstr>Surrogate vs Natural Keys</vt:lpstr>
      <vt:lpstr>Cardinality</vt:lpstr>
      <vt:lpstr>Domain, Entity &amp; Relational Integrity</vt:lpstr>
      <vt:lpstr>Automatic Data Backup</vt:lpstr>
      <vt:lpstr>Appendix A - Integrity</vt:lpstr>
      <vt:lpstr>Appendix B – M2M</vt:lpstr>
      <vt:lpstr>Appendix B – M2M</vt:lpstr>
      <vt:lpstr>Appendix B – M2M</vt:lpstr>
      <vt:lpstr>Appendix  – Miscellaneous Topic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ziar</dc:creator>
  <cp:lastModifiedBy>Maziar Shajari</cp:lastModifiedBy>
  <cp:revision>37</cp:revision>
  <dcterms:created xsi:type="dcterms:W3CDTF">2018-09-03T14:13:02Z</dcterms:created>
  <dcterms:modified xsi:type="dcterms:W3CDTF">2021-01-27T13:48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776FE3C323531449863BF78B071DC50</vt:lpwstr>
  </property>
</Properties>
</file>